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ABF4DD6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52875</wp:posOffset>
            </wp:positionH>
            <wp:positionV relativeFrom="page">
              <wp:posOffset>1316990</wp:posOffset>
            </wp:positionV>
            <wp:extent cx="1489710" cy="1308100"/>
            <wp:effectExtent l="0" t="0" r="15240" b="6350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3218" t="34850" r="30094" b="21129"/>
                    <a:stretch>
                      <a:fillRect/>
                    </a:stretch>
                  </pic:blipFill>
                  <pic:spPr>
                    <a:xfrm>
                      <a:off x="0" y="0"/>
                      <a:ext cx="1489710" cy="130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660245E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1900~227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39CE78F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9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779D1E1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5AA40011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4C5B915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9</w:t>
      </w:r>
      <w:r>
        <w:rPr>
          <w:rFonts w:hint="eastAsia"/>
          <w:szCs w:val="21"/>
        </w:rPr>
        <w:t>mA@VCC=5V</w:t>
      </w:r>
    </w:p>
    <w:p w14:paraId="36E3537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2</w:t>
      </w:r>
      <w:r>
        <w:rPr>
          <w:rFonts w:hint="eastAsia"/>
          <w:szCs w:val="21"/>
          <w:highlight w:val="none"/>
          <w:lang w:val="en-US" w:eastAsia="zh-CN"/>
        </w:rPr>
        <w:t>0</w:t>
      </w:r>
      <w:r>
        <w:rPr>
          <w:rFonts w:hint="eastAsia"/>
          <w:szCs w:val="21"/>
        </w:rPr>
        <w:t>dBc</w:t>
      </w:r>
    </w:p>
    <w:p w14:paraId="2A716B2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30</w:t>
      </w:r>
      <w:r>
        <w:rPr>
          <w:rFonts w:hint="eastAsia"/>
          <w:szCs w:val="21"/>
        </w:rPr>
        <w:t>dBc</w:t>
      </w:r>
    </w:p>
    <w:p w14:paraId="58A5ED3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3D9276C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FEB07B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4C31B8D4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7F6C07FC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68B7CD1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2022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04CB224E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13EC2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8E583D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32ABFA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A9A569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B69037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659A96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3EEEEF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0751E4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AE44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0ABF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E186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CCA1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1EBD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69A7BF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5069DE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D6AE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6220D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43C3F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409F5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32F4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30AB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DAB43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1777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46A8C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B8C06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E385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9BBD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21CFC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53A7E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5F41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145C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DEAD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D90EA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DCFA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1D0A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10195228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27E959C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1AF84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4A6CCA0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7094CAB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72C9C87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FFFB51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19A7F9F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F80157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7395D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06153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C55759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CBCD5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6B9ED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25A54A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184B9E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77B4DC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59716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81B2A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12440A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84FD1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3B5C4D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00B56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8C357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C5552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3D9DA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F78652C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013D06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445069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11EDB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5DCAF4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BC9603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3FB7768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18D8602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2B3EC76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79FFC1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7DBA8B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4711E5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0631B6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6BDE62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3CE23A6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5D1CE76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34993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142C0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5D2A5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200CB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2AE1B7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492F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1B92D8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2A23C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8FAFA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ACF42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2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B707C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2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0E7B09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2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F024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3B939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A0375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CBC7F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100ED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2DC37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10821F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8C0A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C8851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486838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E7C45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6E452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BF5DAA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FC2183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6515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095190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150CF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73387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BA45A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C6A53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4C2246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4342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AE283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0715F1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8F935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8BC07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426E6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948816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843E4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A16D3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9CFA1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0E26A1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91AB3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84D22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95BAC9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2AA2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2B222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5001C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CF6B5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7E16770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223900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</w:t>
            </w:r>
          </w:p>
        </w:tc>
        <w:tc>
          <w:tcPr>
            <w:tcW w:w="1113" w:type="dxa"/>
            <w:vAlign w:val="center"/>
          </w:tcPr>
          <w:p w14:paraId="085CFEA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C720B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88215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26E48C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30099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0873EF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DBE19C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3" w:type="dxa"/>
            <w:vAlign w:val="center"/>
          </w:tcPr>
          <w:p w14:paraId="6E774EF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2" w:type="dxa"/>
            <w:vAlign w:val="center"/>
          </w:tcPr>
          <w:p w14:paraId="156DED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4D25050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158C7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03E68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073980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17E36A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FDCC10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3B46D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73FD8F7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72C82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3ED8D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3D45748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B67B6A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0662F66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78D470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801CB5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96FBB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2EC91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177140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05B207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1CD56F8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6FA80A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7604DD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2B7AB90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69C2D4B1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75D2779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39023E0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0DC19D7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41DDEB32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1C41EBBE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0AE909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149E3912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45D5F9F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839D1B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2D657BCB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42184DF8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3361275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B84B99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7478A218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4785029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4D4A1EB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111B76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689235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E405549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0E56291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27C78A8A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6114D0E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07695</wp:posOffset>
            </wp:positionH>
            <wp:positionV relativeFrom="page">
              <wp:posOffset>1717675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145FDFA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CBE24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1FADF9F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46A6B9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E037A2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63FED53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000B0D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6F28E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8D75EA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0DE1A5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187E96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897B5D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F0FFE7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15EC30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DCE6C7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0611E8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2E52706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D561D9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476AAF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0535F7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5649AD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3BDCFD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CAD0AB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E2D55E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8D1F4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3EB95D2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5A5E41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0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19D169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654944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46408FB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52914F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A121D5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0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74F3445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3D5360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D013553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0C49C1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202208</w:t>
    </w:r>
  </w:p>
  <w:p w14:paraId="2C127D10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19</w:t>
    </w:r>
    <w:r>
      <w:rPr>
        <w:rFonts w:hint="eastAsia" w:ascii="Arial" w:hAnsi="Arial"/>
        <w:b/>
        <w:i/>
        <w:sz w:val="24"/>
        <w:szCs w:val="24"/>
        <w:highlight w:val="none"/>
      </w:rPr>
      <w:t>00-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227</w:t>
    </w:r>
    <w:r>
      <w:rPr>
        <w:rFonts w:hint="eastAsia" w:ascii="Arial" w:hAnsi="Arial"/>
        <w:b/>
        <w:i/>
        <w:sz w:val="24"/>
        <w:szCs w:val="24"/>
        <w:highlight w:val="none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CB33EF5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1605FDB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C336287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202208</w:t>
    </w:r>
  </w:p>
  <w:p w14:paraId="4886A44C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9</w:t>
    </w:r>
    <w:r>
      <w:rPr>
        <w:rFonts w:hint="eastAsia" w:ascii="Arial" w:hAnsi="Arial"/>
        <w:b/>
        <w:i/>
        <w:sz w:val="24"/>
        <w:szCs w:val="24"/>
      </w:rPr>
      <w:t>00-</w:t>
    </w:r>
    <w:r>
      <w:rPr>
        <w:rFonts w:hint="eastAsia" w:ascii="Arial" w:hAnsi="Arial"/>
        <w:b/>
        <w:i/>
        <w:sz w:val="24"/>
        <w:szCs w:val="24"/>
        <w:lang w:val="en-US" w:eastAsia="zh-CN"/>
      </w:rPr>
      <w:t>227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1BB4943"/>
    <w:rsid w:val="54B4016F"/>
    <w:rsid w:val="57D24B23"/>
    <w:rsid w:val="58AB0BC6"/>
    <w:rsid w:val="59535B9C"/>
    <w:rsid w:val="5A805668"/>
    <w:rsid w:val="5D827D0D"/>
    <w:rsid w:val="610F493B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0</Words>
  <Characters>1826</Characters>
  <Lines>233</Lines>
  <Paragraphs>194</Paragraphs>
  <TotalTime>4</TotalTime>
  <ScaleCrop>false</ScaleCrop>
  <LinksUpToDate>false</LinksUpToDate>
  <CharactersWithSpaces>2350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3:47:13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BA72753E1E91489CAF8F876000251F6D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